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3C5D" w:rsidRDefault="00A9288D" w:rsidP="00A9288D">
      <w:pPr>
        <w:jc w:val="center"/>
      </w:pPr>
      <w:r>
        <w:object w:dxaOrig="10372" w:dyaOrig="14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81.75pt" o:ole="">
            <v:imagedata r:id="rId5" o:title=""/>
            <o:lock v:ext="edit" aspectratio="f"/>
          </v:shape>
          <o:OLEObject Type="Embed" ProgID="Visio.Drawing.11" ShapeID="_x0000_i1025" DrawAspect="Content" ObjectID="_1134422844" r:id="rId6"/>
        </w:object>
      </w:r>
    </w:p>
    <w:p w:rsidR="000A3C5D" w:rsidRDefault="00A9288D">
      <w:r>
        <w:object w:dxaOrig="10313" w:dyaOrig="14881">
          <v:shape id="_x0000_i1026" type="#_x0000_t75" alt="" style="width:429pt;height:654.75pt" o:ole="">
            <v:imagedata r:id="rId7" o:title=""/>
          </v:shape>
          <o:OLEObject Type="Embed" ProgID="Visio.Drawing.11" ShapeID="_x0000_i1026" DrawAspect="Content" ObjectID="_1134422845" r:id="rId8"/>
        </w:object>
      </w:r>
      <w:r>
        <w:object w:dxaOrig="11393" w:dyaOrig="15948">
          <v:shape id="_x0000_i1027" type="#_x0000_t75" style="width:463.5pt;height:681pt" o:ole="">
            <v:imagedata r:id="rId9" o:title=""/>
          </v:shape>
          <o:OLEObject Type="Embed" ProgID="Visio.Drawing.11" ShapeID="_x0000_i1027" DrawAspect="Content" ObjectID="_1134422846" r:id="rId10"/>
        </w:object>
      </w:r>
      <w:r>
        <w:object w:dxaOrig="10256" w:dyaOrig="14680">
          <v:shape id="_x0000_i1028" type="#_x0000_t75" style="width:406.5pt;height:614.25pt" o:ole="">
            <v:imagedata r:id="rId11" o:title=""/>
          </v:shape>
          <o:OLEObject Type="Embed" ProgID="Visio.Drawing.11" ShapeID="_x0000_i1028" DrawAspect="Content" ObjectID="_1134422847" r:id="rId12"/>
        </w:object>
      </w:r>
      <w:r>
        <w:object w:dxaOrig="10581" w:dyaOrig="15212">
          <v:shape id="_x0000_i1029" type="#_x0000_t75" alt="" style="width:415.5pt;height:630.75pt" o:ole="">
            <v:imagedata r:id="rId13" o:title=""/>
          </v:shape>
          <o:OLEObject Type="Embed" ProgID="Visio.Drawing.11" ShapeID="_x0000_i1029" DrawAspect="Content" ObjectID="_1134422848" r:id="rId14"/>
        </w:object>
      </w:r>
      <w:r>
        <w:object w:dxaOrig="10581" w:dyaOrig="15212">
          <v:shape id="_x0000_i1030" type="#_x0000_t75" alt="" style="width:415.5pt;height:630.75pt" o:ole="">
            <v:imagedata r:id="rId15" o:title=""/>
          </v:shape>
          <o:OLEObject Type="Embed" ProgID="Visio.Drawing.11" ShapeID="_x0000_i1030" DrawAspect="Content" ObjectID="_1134422849" r:id="rId16"/>
        </w:object>
      </w:r>
    </w:p>
    <w:p w:rsidR="000A3C5D" w:rsidRDefault="00A9288D">
      <w:r>
        <w:object w:dxaOrig="10258" w:dyaOrig="13248">
          <v:shape id="_x0000_i1031" type="#_x0000_t75" alt="" style="width:423.75pt;height:621.75pt" o:ole="">
            <v:imagedata r:id="rId17" o:title=""/>
            <o:lock v:ext="edit" aspectratio="f"/>
          </v:shape>
          <o:OLEObject Type="Embed" ProgID="Visio.Drawing.11" ShapeID="_x0000_i1031" DrawAspect="Content" ObjectID="_1134422850" r:id="rId18"/>
        </w:object>
      </w:r>
      <w:r>
        <w:object w:dxaOrig="10258" w:dyaOrig="13248">
          <v:shape id="_x0000_i1032" type="#_x0000_t75" alt="" style="width:412.5pt;height:677.25pt" o:ole="">
            <v:imagedata r:id="rId19" o:title=""/>
            <o:lock v:ext="edit" aspectratio="f"/>
          </v:shape>
          <o:OLEObject Type="Embed" ProgID="Visio.Drawing.11" ShapeID="_x0000_i1032" DrawAspect="Content" ObjectID="_1134422851" r:id="rId20"/>
        </w:object>
      </w:r>
      <w:r>
        <w:object w:dxaOrig="10103" w:dyaOrig="16143">
          <v:shape id="_x0000_i1033" type="#_x0000_t75" alt="" style="width:427.5pt;height:648.75pt" o:ole="">
            <v:imagedata r:id="rId21" o:title=""/>
          </v:shape>
          <o:OLEObject Type="Embed" ProgID="Visio.Drawing.11" ShapeID="_x0000_i1033" DrawAspect="Content" ObjectID="_1134422852" r:id="rId22"/>
        </w:object>
      </w:r>
      <w:r>
        <w:object w:dxaOrig="10103" w:dyaOrig="16143">
          <v:shape id="_x0000_i1034" type="#_x0000_t75" alt="" style="width:421.5pt;height:639.75pt" o:ole="">
            <v:imagedata r:id="rId23" o:title=""/>
          </v:shape>
          <o:OLEObject Type="Embed" ProgID="Visio.Drawing.11" ShapeID="_x0000_i1034" DrawAspect="Content" ObjectID="_1134422853" r:id="rId24"/>
        </w:object>
      </w:r>
      <w:bookmarkStart w:id="0" w:name="_GoBack"/>
      <w:r>
        <w:object w:dxaOrig="11951" w:dyaOrig="16486">
          <v:shape id="_x0000_i1035" type="#_x0000_t75" alt="" style="width:417.75pt;height:644.25pt" o:ole="">
            <v:imagedata r:id="rId25" o:title=""/>
          </v:shape>
          <o:OLEObject Type="Embed" ProgID="Visio.Drawing.11" ShapeID="_x0000_i1035" DrawAspect="Content" ObjectID="_1134422854" r:id="rId26"/>
        </w:object>
      </w:r>
      <w:bookmarkEnd w:id="0"/>
      <w:r>
        <w:object w:dxaOrig="11951" w:dyaOrig="16486">
          <v:shape id="_x0000_i1036" type="#_x0000_t75" alt="" style="width:421.5pt;height:651.75pt" o:ole="">
            <v:imagedata r:id="rId27" o:title=""/>
          </v:shape>
          <o:OLEObject Type="Embed" ProgID="Visio.Drawing.11" ShapeID="_x0000_i1036" DrawAspect="Content" ObjectID="_1134422855" r:id="rId28"/>
        </w:object>
      </w:r>
      <w:r>
        <w:object w:dxaOrig="11951" w:dyaOrig="16486">
          <v:shape id="_x0000_i1037" type="#_x0000_t75" alt="" style="width:417.75pt;height:644.25pt" o:ole="">
            <v:imagedata r:id="rId29" o:title=""/>
          </v:shape>
          <o:OLEObject Type="Embed" ProgID="Visio.Drawing.11" ShapeID="_x0000_i1037" DrawAspect="Content" ObjectID="_1134422856" r:id="rId30"/>
        </w:object>
      </w:r>
      <w:r>
        <w:object w:dxaOrig="10103" w:dyaOrig="16143">
          <v:shape id="_x0000_i1038" type="#_x0000_t75" alt="" style="width:418.5pt;height:635.25pt" o:ole="">
            <v:imagedata r:id="rId31" o:title=""/>
          </v:shape>
          <o:OLEObject Type="Embed" ProgID="Visio.Drawing.11" ShapeID="_x0000_i1038" DrawAspect="Content" ObjectID="_1134422857" r:id="rId32"/>
        </w:object>
      </w:r>
    </w:p>
    <w:sectPr w:rsidR="000A3C5D" w:rsidSect="000A3C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A0220"/>
    <w:rsid w:val="00022835"/>
    <w:rsid w:val="00081705"/>
    <w:rsid w:val="000A3C5D"/>
    <w:rsid w:val="00103E28"/>
    <w:rsid w:val="001966A0"/>
    <w:rsid w:val="002A0220"/>
    <w:rsid w:val="003316D7"/>
    <w:rsid w:val="00341D6B"/>
    <w:rsid w:val="0048677D"/>
    <w:rsid w:val="00532C9A"/>
    <w:rsid w:val="006055DA"/>
    <w:rsid w:val="00621B85"/>
    <w:rsid w:val="00623508"/>
    <w:rsid w:val="00670AFE"/>
    <w:rsid w:val="006A612D"/>
    <w:rsid w:val="008F549C"/>
    <w:rsid w:val="009B51CF"/>
    <w:rsid w:val="009D3974"/>
    <w:rsid w:val="00A9288D"/>
    <w:rsid w:val="00C65DF5"/>
    <w:rsid w:val="00C67CAE"/>
    <w:rsid w:val="00D615A1"/>
    <w:rsid w:val="00E7699B"/>
    <w:rsid w:val="00F64529"/>
    <w:rsid w:val="04524C73"/>
    <w:rsid w:val="06C158CD"/>
    <w:rsid w:val="11954723"/>
    <w:rsid w:val="2F3F6E3A"/>
    <w:rsid w:val="31D810FF"/>
    <w:rsid w:val="34594686"/>
    <w:rsid w:val="62E60B7F"/>
    <w:rsid w:val="6C312B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bo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C5D"/>
    <w:pPr>
      <w:widowControl w:val="0"/>
      <w:jc w:val="both"/>
    </w:pPr>
    <w:rPr>
      <w:kern w:val="2"/>
      <w:sz w:val="21"/>
      <w:szCs w:val="22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rsid w:val="000A3C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rsid w:val="000A3C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qFormat/>
    <w:rsid w:val="000A3C5D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semiHidden/>
    <w:qFormat/>
    <w:rsid w:val="000A3C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4</Pages>
  <Words>58</Words>
  <Characters>337</Characters>
  <Application>Microsoft Office Word</Application>
  <DocSecurity>0</DocSecurity>
  <Lines>2</Lines>
  <Paragraphs>1</Paragraphs>
  <ScaleCrop>false</ScaleCrop>
  <Company>Sky123.Org</Company>
  <LinksUpToDate>false</LinksUpToDate>
  <CharactersWithSpaces>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Administrator</cp:lastModifiedBy>
  <cp:revision>31</cp:revision>
  <dcterms:created xsi:type="dcterms:W3CDTF">2016-11-13T09:08:00Z</dcterms:created>
  <dcterms:modified xsi:type="dcterms:W3CDTF">2003-12-31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